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1505" w:rsidRPr="002C1505" w:rsidRDefault="002C1505" w:rsidP="002C1505">
      <w:pPr>
        <w:pStyle w:val="a6"/>
        <w:rPr>
          <w:rFonts w:ascii="Times New Roman" w:hAnsi="Times New Roman" w:cs="Times New Roman"/>
        </w:rPr>
      </w:pPr>
      <w:r w:rsidRPr="002C1505">
        <w:rPr>
          <w:rFonts w:ascii="Times New Roman" w:hAnsi="Times New Roman" w:cs="Times New Roman"/>
        </w:rPr>
        <w:t>Spark MetricsSystem</w:t>
      </w:r>
    </w:p>
    <w:p w:rsidR="00522940" w:rsidRDefault="00522940" w:rsidP="007F2F85">
      <w:pPr>
        <w:rPr>
          <w:rFonts w:ascii="Times New Roman" w:hAnsi="Times New Roman" w:cs="Times New Roman"/>
        </w:rPr>
      </w:pPr>
    </w:p>
    <w:p w:rsidR="007F2F85" w:rsidRDefault="007F2F85" w:rsidP="007F2F85">
      <w:pPr>
        <w:rPr>
          <w:rFonts w:ascii="Times New Roman" w:hAnsi="Times New Roman" w:cs="Times New Roman"/>
        </w:rPr>
      </w:pPr>
      <w:r w:rsidRPr="00613DC4">
        <w:rPr>
          <w:rFonts w:ascii="Times New Roman" w:hAnsi="Times New Roman" w:cs="Times New Roman" w:hint="eastAsia"/>
        </w:rPr>
        <w:t>MetricsSystem</w:t>
      </w:r>
      <w:r w:rsidRPr="00613DC4"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codahale</w:t>
      </w:r>
      <w:r>
        <w:rPr>
          <w:rFonts w:ascii="Times New Roman" w:hAnsi="Times New Roman" w:cs="Times New Roman" w:hint="eastAsia"/>
        </w:rPr>
        <w:t>提供的第三方测量仓库</w:t>
      </w:r>
      <w:r>
        <w:rPr>
          <w:rFonts w:ascii="Times New Roman" w:hAnsi="Times New Roman" w:cs="Times New Roman" w:hint="eastAsia"/>
        </w:rPr>
        <w:t>Metrics</w:t>
      </w:r>
      <w:r>
        <w:rPr>
          <w:rFonts w:ascii="Times New Roman" w:hAnsi="Times New Roman" w:cs="Times New Roman" w:hint="eastAsia"/>
        </w:rPr>
        <w:t>，其相关概念如下：</w:t>
      </w:r>
    </w:p>
    <w:p w:rsidR="007F2F85" w:rsidRPr="00825C9C" w:rsidRDefault="007F2F85" w:rsidP="007F2F85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825C9C">
        <w:rPr>
          <w:rFonts w:ascii="Times New Roman" w:hAnsi="Times New Roman" w:cs="Times New Roman" w:hint="eastAsia"/>
        </w:rPr>
        <w:t>Instance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指定谁在使用测量</w:t>
      </w:r>
      <w:r w:rsidRPr="00825C9C">
        <w:rPr>
          <w:rFonts w:ascii="Times New Roman" w:hAnsi="Times New Roman" w:cs="Times New Roman" w:hint="eastAsia"/>
        </w:rPr>
        <w:t>系统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区分为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Application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Executor</w:t>
      </w:r>
    </w:p>
    <w:p w:rsidR="007F2F85" w:rsidRDefault="007F2F85" w:rsidP="007F2F85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Source: </w:t>
      </w:r>
      <w:r>
        <w:rPr>
          <w:rFonts w:ascii="Times New Roman" w:hAnsi="Times New Roman" w:cs="Times New Roman" w:hint="eastAsia"/>
        </w:rPr>
        <w:t>指定了从哪里收集测量数据</w:t>
      </w:r>
    </w:p>
    <w:p w:rsidR="007F2F85" w:rsidRPr="00825C9C" w:rsidRDefault="007F2F85" w:rsidP="007F2F85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ink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指定了往哪里输出测量数据，目前提供的</w:t>
      </w:r>
      <w:r>
        <w:rPr>
          <w:rFonts w:ascii="Times New Roman" w:hAnsi="Times New Roman" w:cs="Times New Roman" w:hint="eastAsia"/>
        </w:rPr>
        <w:t>Sink</w:t>
      </w:r>
      <w:r>
        <w:rPr>
          <w:rFonts w:ascii="Times New Roman" w:hAnsi="Times New Roman" w:cs="Times New Roman" w:hint="eastAsia"/>
        </w:rPr>
        <w:t>有</w:t>
      </w:r>
      <w:r>
        <w:rPr>
          <w:rFonts w:ascii="Times New Roman" w:hAnsi="Times New Roman" w:cs="Times New Roman" w:hint="eastAsia"/>
        </w:rPr>
        <w:t>ConsoleSink,CsvSink,JmxSink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MetricsServle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GraphiteSink</w:t>
      </w:r>
      <w:r>
        <w:rPr>
          <w:rFonts w:ascii="Times New Roman" w:hAnsi="Times New Roman" w:cs="Times New Roman" w:hint="eastAsia"/>
        </w:rPr>
        <w:t>等。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目前使用</w:t>
      </w:r>
      <w:r>
        <w:rPr>
          <w:rFonts w:ascii="Times New Roman" w:hAnsi="Times New Roman" w:cs="Times New Roman" w:hint="eastAsia"/>
        </w:rPr>
        <w:t>MetricsServlet</w:t>
      </w:r>
      <w:r>
        <w:rPr>
          <w:rFonts w:ascii="Times New Roman" w:hAnsi="Times New Roman" w:cs="Times New Roman" w:hint="eastAsia"/>
        </w:rPr>
        <w:t>作为默认的</w:t>
      </w:r>
      <w:r>
        <w:rPr>
          <w:rFonts w:ascii="Times New Roman" w:hAnsi="Times New Roman" w:cs="Times New Roman" w:hint="eastAsia"/>
        </w:rPr>
        <w:t>Sink</w:t>
      </w:r>
    </w:p>
    <w:p w:rsidR="007F2F85" w:rsidRDefault="007F2F85" w:rsidP="007F2F8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etricsSystem</w:t>
      </w:r>
      <w:r>
        <w:rPr>
          <w:rFonts w:ascii="Times New Roman" w:hAnsi="Times New Roman" w:cs="Times New Roman" w:hint="eastAsia"/>
        </w:rPr>
        <w:t>的启动过程包括如下步骤：</w:t>
      </w:r>
    </w:p>
    <w:p w:rsidR="007F2F85" w:rsidRPr="00A54100" w:rsidRDefault="007F2F85" w:rsidP="007F2F85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A54100">
        <w:rPr>
          <w:rFonts w:ascii="Times New Roman" w:hAnsi="Times New Roman" w:cs="Times New Roman" w:hint="eastAsia"/>
        </w:rPr>
        <w:t>注册</w:t>
      </w:r>
      <w:r w:rsidRPr="00A54100">
        <w:rPr>
          <w:rFonts w:ascii="Times New Roman" w:hAnsi="Times New Roman" w:cs="Times New Roman" w:hint="eastAsia"/>
        </w:rPr>
        <w:t>Sources</w:t>
      </w:r>
    </w:p>
    <w:p w:rsidR="007F2F85" w:rsidRDefault="007F2F85" w:rsidP="007F2F85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册</w:t>
      </w:r>
      <w:r>
        <w:rPr>
          <w:rFonts w:ascii="Times New Roman" w:hAnsi="Times New Roman" w:cs="Times New Roman" w:hint="eastAsia"/>
        </w:rPr>
        <w:t>Sinks</w:t>
      </w:r>
    </w:p>
    <w:p w:rsidR="007F2F85" w:rsidRDefault="007F2F85" w:rsidP="007F2F85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给</w:t>
      </w:r>
      <w:r>
        <w:rPr>
          <w:rFonts w:ascii="Times New Roman" w:hAnsi="Times New Roman" w:cs="Times New Roman" w:hint="eastAsia"/>
        </w:rPr>
        <w:t>Sink</w:t>
      </w:r>
      <w:r>
        <w:rPr>
          <w:rFonts w:ascii="Times New Roman" w:hAnsi="Times New Roman" w:cs="Times New Roman" w:hint="eastAsia"/>
        </w:rPr>
        <w:t>增加</w:t>
      </w:r>
      <w:r>
        <w:rPr>
          <w:rFonts w:ascii="Times New Roman" w:hAnsi="Times New Roman" w:cs="Times New Roman" w:hint="eastAsia"/>
        </w:rPr>
        <w:t>Jetty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ervletContextHandler</w:t>
      </w:r>
    </w:p>
    <w:p w:rsidR="007F2F85" w:rsidRPr="00A54100" w:rsidRDefault="007F2F85" w:rsidP="007F2F8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启动代码如下：</w:t>
      </w:r>
    </w:p>
    <w:p w:rsidR="007F2F85" w:rsidRPr="00DE4D4A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4D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_env.metricsSystem.start()</w:t>
      </w:r>
    </w:p>
    <w:p w:rsidR="007F2F85" w:rsidRPr="00DE4D4A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4D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// Attach the driver metrics servlet handler to the web ui after the metrics system is started.</w:t>
      </w:r>
    </w:p>
    <w:p w:rsidR="007F2F85" w:rsidRPr="00DE4D4A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E4D4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_env.metricsSystem.getServletHandlers.foreach(handler =&gt; ui.foreach(_.attachHandler(handler)))</w:t>
      </w:r>
    </w:p>
    <w:p w:rsidR="007F2F85" w:rsidRDefault="007F2F85" w:rsidP="00D21817">
      <w:pPr>
        <w:rPr>
          <w:rFonts w:ascii="Times New Roman" w:hAnsi="Times New Roman" w:cs="Times New Roman"/>
        </w:rPr>
      </w:pPr>
      <w:r w:rsidRPr="00DE4D4A">
        <w:rPr>
          <w:rFonts w:ascii="Times New Roman" w:hAnsi="Times New Roman" w:cs="Times New Roman" w:hint="eastAsia"/>
        </w:rPr>
        <w:t>Metrics</w:t>
      </w:r>
      <w:r>
        <w:rPr>
          <w:rFonts w:ascii="Times New Roman" w:hAnsi="Times New Roman" w:cs="Times New Roman" w:hint="eastAsia"/>
        </w:rPr>
        <w:t>System</w:t>
      </w:r>
      <w:r>
        <w:rPr>
          <w:rFonts w:ascii="Times New Roman" w:hAnsi="Times New Roman" w:cs="Times New Roman" w:hint="eastAsia"/>
        </w:rPr>
        <w:t>启动完毕后，会遍历与</w:t>
      </w:r>
      <w:r>
        <w:rPr>
          <w:rFonts w:ascii="Times New Roman" w:hAnsi="Times New Roman" w:cs="Times New Roman" w:hint="eastAsia"/>
        </w:rPr>
        <w:t>Sinks</w:t>
      </w:r>
      <w:r>
        <w:rPr>
          <w:rFonts w:ascii="Times New Roman" w:hAnsi="Times New Roman" w:cs="Times New Roman" w:hint="eastAsia"/>
        </w:rPr>
        <w:t>有关的</w:t>
      </w:r>
      <w:r>
        <w:rPr>
          <w:rFonts w:ascii="Times New Roman" w:hAnsi="Times New Roman" w:cs="Times New Roman" w:hint="eastAsia"/>
        </w:rPr>
        <w:t>ServletContextHandler</w:t>
      </w:r>
      <w:r>
        <w:rPr>
          <w:rFonts w:ascii="Times New Roman" w:hAnsi="Times New Roman" w:cs="Times New Roman" w:hint="eastAsia"/>
        </w:rPr>
        <w:t>，并调用</w:t>
      </w:r>
      <w:r>
        <w:rPr>
          <w:rFonts w:ascii="Times New Roman" w:hAnsi="Times New Roman" w:cs="Times New Roman" w:hint="eastAsia"/>
        </w:rPr>
        <w:t>attachHandler</w:t>
      </w:r>
      <w:r>
        <w:rPr>
          <w:rFonts w:ascii="Times New Roman" w:hAnsi="Times New Roman" w:cs="Times New Roman" w:hint="eastAsia"/>
        </w:rPr>
        <w:t>将其绑定到</w:t>
      </w:r>
      <w:r>
        <w:rPr>
          <w:rFonts w:ascii="Times New Roman" w:hAnsi="Times New Roman" w:cs="Times New Roman" w:hint="eastAsia"/>
        </w:rPr>
        <w:t>SparkUI</w:t>
      </w:r>
      <w:r>
        <w:rPr>
          <w:rFonts w:ascii="Times New Roman" w:hAnsi="Times New Roman" w:cs="Times New Roman" w:hint="eastAsia"/>
        </w:rPr>
        <w:t>上。</w:t>
      </w:r>
      <w:r>
        <w:rPr>
          <w:rFonts w:ascii="Times New Roman" w:hAnsi="Times New Roman" w:cs="Times New Roman" w:hint="eastAsia"/>
        </w:rPr>
        <w:t>MetricsSystem</w:t>
      </w:r>
      <w:r>
        <w:rPr>
          <w:rFonts w:ascii="Times New Roman" w:hAnsi="Times New Roman" w:cs="Times New Roman" w:hint="eastAsia"/>
        </w:rPr>
        <w:t>的启动如下：</w:t>
      </w:r>
    </w:p>
    <w:p w:rsidR="007F2F85" w:rsidRPr="009610BD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0B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start() {</w:t>
      </w:r>
    </w:p>
    <w:p w:rsidR="007F2F85" w:rsidRPr="009610BD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0B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quire(!running, "Attempting to start a MetricsSystem that is already running")</w:t>
      </w:r>
    </w:p>
    <w:p w:rsidR="007F2F85" w:rsidRPr="009610BD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0B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unning = true</w:t>
      </w:r>
    </w:p>
    <w:p w:rsidR="007F2F85" w:rsidRPr="009610BD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0B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aticSources.allSources.foreach(registerSource)</w:t>
      </w:r>
    </w:p>
    <w:p w:rsidR="007F2F85" w:rsidRPr="009610BD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0B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gisterSources()</w:t>
      </w:r>
    </w:p>
    <w:p w:rsidR="007F2F85" w:rsidRPr="009610BD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0B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gisterSinks()</w:t>
      </w:r>
    </w:p>
    <w:p w:rsidR="007F2F85" w:rsidRPr="009610BD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0B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inks.foreach(_.start)</w:t>
      </w:r>
    </w:p>
    <w:p w:rsidR="007F2F85" w:rsidRPr="009610BD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610B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2C1505" w:rsidRDefault="002C1505" w:rsidP="002C1505">
      <w:pPr>
        <w:rPr>
          <w:rFonts w:ascii="Times New Roman" w:hAnsi="Times New Roman" w:cs="Times New Roman"/>
        </w:rPr>
      </w:pPr>
    </w:p>
    <w:p w:rsidR="002C1505" w:rsidRDefault="00C22EB4" w:rsidP="002C150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页面获取如下所示：</w:t>
      </w:r>
    </w:p>
    <w:p w:rsidR="00C22EB4" w:rsidRDefault="00C22EB4" w:rsidP="002C1505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0955B13C" wp14:editId="54290184">
            <wp:extent cx="5274310" cy="999311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9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539A" w:rsidRDefault="00AE539A" w:rsidP="002C1505">
      <w:pPr>
        <w:rPr>
          <w:rFonts w:ascii="Times New Roman" w:hAnsi="Times New Roman" w:cs="Times New Roman" w:hint="eastAsia"/>
        </w:rPr>
      </w:pPr>
    </w:p>
    <w:p w:rsidR="00AE539A" w:rsidRDefault="00AE539A" w:rsidP="002C1505">
      <w:pPr>
        <w:rPr>
          <w:rFonts w:ascii="Times New Roman" w:hAnsi="Times New Roman" w:cs="Times New Roman" w:hint="eastAsia"/>
        </w:rPr>
      </w:pPr>
    </w:p>
    <w:p w:rsidR="00AE539A" w:rsidRDefault="00AE539A" w:rsidP="002C1505">
      <w:pPr>
        <w:rPr>
          <w:rFonts w:ascii="Times New Roman" w:hAnsi="Times New Roman" w:cs="Times New Roman" w:hint="eastAsia"/>
        </w:rPr>
      </w:pPr>
    </w:p>
    <w:p w:rsidR="00AE539A" w:rsidRDefault="00AE539A" w:rsidP="002C1505">
      <w:pPr>
        <w:rPr>
          <w:rFonts w:ascii="Times New Roman" w:hAnsi="Times New Roman" w:cs="Times New Roman" w:hint="eastAsia"/>
        </w:rPr>
      </w:pPr>
    </w:p>
    <w:p w:rsidR="00AE539A" w:rsidRDefault="00AE539A" w:rsidP="002C1505">
      <w:pPr>
        <w:rPr>
          <w:rFonts w:ascii="Times New Roman" w:hAnsi="Times New Roman" w:cs="Times New Roman" w:hint="eastAsia"/>
        </w:rPr>
      </w:pPr>
    </w:p>
    <w:p w:rsidR="00AE539A" w:rsidRDefault="00AE539A" w:rsidP="002C1505">
      <w:pPr>
        <w:rPr>
          <w:rFonts w:ascii="Times New Roman" w:hAnsi="Times New Roman" w:cs="Times New Roman" w:hint="eastAsia"/>
        </w:rPr>
      </w:pPr>
    </w:p>
    <w:p w:rsidR="00AE539A" w:rsidRDefault="00AE539A" w:rsidP="002C1505">
      <w:pPr>
        <w:rPr>
          <w:rFonts w:ascii="Times New Roman" w:hAnsi="Times New Roman" w:cs="Times New Roman" w:hint="eastAsia"/>
        </w:rPr>
      </w:pPr>
    </w:p>
    <w:p w:rsidR="00AE539A" w:rsidRDefault="00AE539A" w:rsidP="002C150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MetricsSystem</w:t>
      </w:r>
      <w:r>
        <w:rPr>
          <w:rFonts w:ascii="Times New Roman" w:hAnsi="Times New Roman" w:cs="Times New Roman" w:hint="eastAsia"/>
        </w:rPr>
        <w:t>的类图如下所示：</w:t>
      </w:r>
    </w:p>
    <w:p w:rsidR="002C1505" w:rsidRPr="002C1505" w:rsidRDefault="00BD5A02" w:rsidP="002C1505">
      <w:pPr>
        <w:rPr>
          <w:rFonts w:ascii="Times New Roman" w:hAnsi="Times New Roman" w:cs="Times New Roman"/>
        </w:rPr>
      </w:pPr>
      <w:r>
        <w:object w:dxaOrig="11070" w:dyaOrig="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31.55pt" o:ole="">
            <v:imagedata r:id="rId9" o:title=""/>
          </v:shape>
          <o:OLEObject Type="Embed" ProgID="Visio.Drawing.11" ShapeID="_x0000_i1025" DrawAspect="Content" ObjectID="_1576505772" r:id="rId10"/>
        </w:object>
      </w:r>
    </w:p>
    <w:p w:rsidR="007F2F85" w:rsidRDefault="007F2F85" w:rsidP="007F2F85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A03C4F">
        <w:rPr>
          <w:rFonts w:ascii="Times New Roman" w:hAnsi="Times New Roman" w:cs="Times New Roman" w:hint="eastAsia"/>
        </w:rPr>
        <w:t>注册</w:t>
      </w:r>
      <w:r w:rsidRPr="00A03C4F">
        <w:rPr>
          <w:rFonts w:ascii="Times New Roman" w:hAnsi="Times New Roman" w:cs="Times New Roman" w:hint="eastAsia"/>
        </w:rPr>
        <w:t>Source</w:t>
      </w:r>
      <w:r w:rsidRPr="00A03C4F">
        <w:rPr>
          <w:rFonts w:ascii="Times New Roman" w:hAnsi="Times New Roman" w:cs="Times New Roman" w:hint="eastAsia"/>
        </w:rPr>
        <w:t>，</w:t>
      </w:r>
      <w:r w:rsidRPr="00A03C4F">
        <w:rPr>
          <w:rFonts w:ascii="Times New Roman" w:hAnsi="Times New Roman" w:cs="Times New Roman" w:hint="eastAsia"/>
        </w:rPr>
        <w:t>registerSource</w:t>
      </w:r>
      <w:r w:rsidRPr="00A03C4F">
        <w:rPr>
          <w:rFonts w:ascii="Times New Roman" w:hAnsi="Times New Roman" w:cs="Times New Roman" w:hint="eastAsia"/>
        </w:rPr>
        <w:t>方法用于注册</w:t>
      </w:r>
      <w:r w:rsidRPr="00A03C4F">
        <w:rPr>
          <w:rFonts w:ascii="Times New Roman" w:hAnsi="Times New Roman" w:cs="Times New Roman" w:hint="eastAsia"/>
        </w:rPr>
        <w:t>Sources</w:t>
      </w:r>
      <w:r w:rsidRPr="00A03C4F">
        <w:rPr>
          <w:rFonts w:ascii="Times New Roman" w:hAnsi="Times New Roman" w:cs="Times New Roman" w:hint="eastAsia"/>
        </w:rPr>
        <w:t>，告诉测量系统从哪里收集测量数据，代码如下：</w:t>
      </w:r>
    </w:p>
    <w:p w:rsidR="007F2F85" w:rsidRPr="000C4897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registerSources() {</w:t>
      </w:r>
    </w:p>
    <w:p w:rsidR="007F2F85" w:rsidRPr="000C4897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instConfig = metricsConfig.getInstance(instance)</w:t>
      </w:r>
    </w:p>
    <w:p w:rsidR="007F2F85" w:rsidRPr="000C4897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ourceConfigs = metricsConfig.subProperties(instConf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g, MetricsSystem.SOURCE_REGEX)</w:t>
      </w:r>
    </w:p>
    <w:p w:rsidR="007F2F85" w:rsidRPr="000C4897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Register all the sources related to instance</w:t>
      </w:r>
    </w:p>
    <w:p w:rsidR="007F2F85" w:rsidRPr="000C4897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ourceConfigs.foreach { kv =&gt;</w:t>
      </w:r>
    </w:p>
    <w:p w:rsidR="007F2F85" w:rsidRPr="000C4897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classPath = kv._2.getProperty("class")</w:t>
      </w:r>
    </w:p>
    <w:p w:rsidR="007F2F85" w:rsidRPr="000C4897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7F2F85" w:rsidRPr="000C4897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source = Utils.classForName(classPath).newInstance()</w:t>
      </w:r>
    </w:p>
    <w:p w:rsidR="007F2F85" w:rsidRPr="000C4897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gisterSource(source.asInstanceOf[Source])</w:t>
      </w:r>
    </w:p>
    <w:p w:rsidR="007F2F85" w:rsidRPr="000C4897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catch {</w:t>
      </w:r>
    </w:p>
    <w:p w:rsidR="007F2F85" w:rsidRPr="000C4897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e: Exception =&gt; logError("Source class " + classPath + " cannot be instantiated", e)</w:t>
      </w:r>
    </w:p>
    <w:p w:rsidR="007F2F85" w:rsidRPr="000C4897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7F2F85" w:rsidRPr="000C4897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7F2F85" w:rsidRPr="000C4897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C489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7F2F85" w:rsidRDefault="007F2F85" w:rsidP="007F2F85">
      <w:pPr>
        <w:rPr>
          <w:rFonts w:ascii="Times New Roman" w:hAnsi="Times New Roman" w:cs="Times New Roman"/>
        </w:rPr>
      </w:pPr>
    </w:p>
    <w:p w:rsidR="007F2F85" w:rsidRPr="00F97C54" w:rsidRDefault="007F2F85" w:rsidP="007F2F85">
      <w:pPr>
        <w:pStyle w:val="a5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 w:hint="eastAsia"/>
        </w:rPr>
        <w:t>metricsConfig</w:t>
      </w: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properties</w:t>
      </w:r>
      <w:r>
        <w:rPr>
          <w:rFonts w:ascii="Times New Roman" w:hAnsi="Times New Roman" w:cs="Times New Roman" w:hint="eastAsia"/>
        </w:rPr>
        <w:t>，默认为创建</w:t>
      </w:r>
      <w:r>
        <w:rPr>
          <w:rFonts w:ascii="Times New Roman" w:hAnsi="Times New Roman" w:cs="Times New Roman" w:hint="eastAsia"/>
        </w:rPr>
        <w:t>MetricsSystem</w:t>
      </w:r>
      <w:r>
        <w:rPr>
          <w:rFonts w:ascii="Times New Roman" w:hAnsi="Times New Roman" w:cs="Times New Roman" w:hint="eastAsia"/>
        </w:rPr>
        <w:t>的过程中解析：</w:t>
      </w:r>
    </w:p>
    <w:p w:rsidR="007F2F85" w:rsidRPr="000263FE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263F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op.setProperty("*.sink.servlet.class", "org.apache.spark.metrics.sink.MetricsServlet")</w:t>
      </w:r>
    </w:p>
    <w:p w:rsidR="007F2F85" w:rsidRPr="004416D8" w:rsidRDefault="007F2F85" w:rsidP="007F2F85">
      <w:pPr>
        <w:pStyle w:val="a5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 w:rsidRPr="004416D8">
        <w:rPr>
          <w:rFonts w:ascii="Times New Roman" w:hAnsi="Times New Roman" w:cs="Times New Roman" w:hint="eastAsia"/>
        </w:rPr>
        <w:t>用正则匹配</w:t>
      </w:r>
      <w:r w:rsidRPr="004416D8">
        <w:rPr>
          <w:rFonts w:ascii="Times New Roman" w:hAnsi="Times New Roman" w:cs="Times New Roman" w:hint="eastAsia"/>
        </w:rPr>
        <w:t>Driver</w:t>
      </w:r>
      <w:r w:rsidRPr="004416D8">
        <w:rPr>
          <w:rFonts w:ascii="Times New Roman" w:hAnsi="Times New Roman" w:cs="Times New Roman" w:hint="eastAsia"/>
        </w:rPr>
        <w:t>的</w:t>
      </w:r>
      <w:r w:rsidRPr="004416D8">
        <w:rPr>
          <w:rFonts w:ascii="Times New Roman" w:hAnsi="Times New Roman" w:cs="Times New Roman" w:hint="eastAsia"/>
        </w:rPr>
        <w:t>properties</w:t>
      </w:r>
      <w:r w:rsidRPr="004416D8">
        <w:rPr>
          <w:rFonts w:ascii="Times New Roman" w:hAnsi="Times New Roman" w:cs="Times New Roman" w:hint="eastAsia"/>
        </w:rPr>
        <w:t>中以</w:t>
      </w:r>
      <w:r w:rsidRPr="004416D8">
        <w:rPr>
          <w:rFonts w:ascii="Times New Roman" w:hAnsi="Times New Roman" w:cs="Times New Roman" w:hint="eastAsia"/>
        </w:rPr>
        <w:t>source.</w:t>
      </w:r>
      <w:r w:rsidRPr="004416D8">
        <w:rPr>
          <w:rFonts w:ascii="Times New Roman" w:hAnsi="Times New Roman" w:cs="Times New Roman" w:hint="eastAsia"/>
        </w:rPr>
        <w:t>开头的属性，然后将属性中的</w:t>
      </w:r>
      <w:r w:rsidRPr="004416D8">
        <w:rPr>
          <w:rFonts w:ascii="Times New Roman" w:hAnsi="Times New Roman" w:cs="Times New Roman" w:hint="eastAsia"/>
        </w:rPr>
        <w:t>Source</w:t>
      </w:r>
      <w:r w:rsidRPr="004416D8">
        <w:rPr>
          <w:rFonts w:ascii="Times New Roman" w:hAnsi="Times New Roman" w:cs="Times New Roman" w:hint="eastAsia"/>
        </w:rPr>
        <w:t>反射得到的实例加入</w:t>
      </w:r>
      <w:r w:rsidRPr="004416D8">
        <w:rPr>
          <w:rFonts w:ascii="Times New Roman" w:hAnsi="Times New Roman" w:cs="Times New Roman" w:hint="eastAsia"/>
        </w:rPr>
        <w:t>ArrayBuffer[Source]</w:t>
      </w:r>
    </w:p>
    <w:p w:rsidR="007F2F85" w:rsidRPr="00A03C4F" w:rsidRDefault="007F2F85" w:rsidP="007F2F85">
      <w:pPr>
        <w:pStyle w:val="a5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将每个</w:t>
      </w:r>
      <w:r>
        <w:rPr>
          <w:rFonts w:ascii="Times New Roman" w:hAnsi="Times New Roman" w:cs="Times New Roman" w:hint="eastAsia"/>
        </w:rPr>
        <w:t>sourc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metricRegistry</w:t>
      </w:r>
      <w:r>
        <w:rPr>
          <w:rFonts w:ascii="Times New Roman" w:hAnsi="Times New Roman" w:cs="Times New Roman" w:hint="eastAsia"/>
        </w:rPr>
        <w:t>注册到</w:t>
      </w:r>
      <w:r>
        <w:rPr>
          <w:rFonts w:ascii="Times New Roman" w:hAnsi="Times New Roman" w:cs="Times New Roman" w:hint="eastAsia"/>
        </w:rPr>
        <w:t>ConcurrentMap&lt;String,Metric&gt; metrics</w:t>
      </w:r>
    </w:p>
    <w:p w:rsidR="007F2F85" w:rsidRDefault="007F2F85" w:rsidP="007F2F85">
      <w:pPr>
        <w:rPr>
          <w:rFonts w:hint="eastAsia"/>
        </w:rPr>
      </w:pPr>
    </w:p>
    <w:p w:rsidR="00BD5A02" w:rsidRDefault="00BD5A02" w:rsidP="007F2F85">
      <w:pPr>
        <w:rPr>
          <w:rFonts w:hint="eastAsia"/>
        </w:rPr>
      </w:pPr>
    </w:p>
    <w:p w:rsidR="00BD5A02" w:rsidRDefault="00BD5A02" w:rsidP="007F2F85">
      <w:pPr>
        <w:rPr>
          <w:rFonts w:hint="eastAsia"/>
        </w:rPr>
      </w:pPr>
    </w:p>
    <w:p w:rsidR="00BD5A02" w:rsidRDefault="00BD5A02" w:rsidP="007F2F85"/>
    <w:p w:rsidR="007F2F85" w:rsidRPr="001E5E8F" w:rsidRDefault="007F2F85" w:rsidP="007F2F85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1E5E8F">
        <w:rPr>
          <w:rFonts w:ascii="Times New Roman" w:hAnsi="Times New Roman" w:cs="Times New Roman" w:hint="eastAsia"/>
        </w:rPr>
        <w:lastRenderedPageBreak/>
        <w:t>注册</w:t>
      </w:r>
      <w:r w:rsidRPr="001E5E8F">
        <w:rPr>
          <w:rFonts w:ascii="Times New Roman" w:hAnsi="Times New Roman" w:cs="Times New Roman" w:hint="eastAsia"/>
        </w:rPr>
        <w:t>Sinks</w:t>
      </w:r>
    </w:p>
    <w:p w:rsidR="007F2F85" w:rsidRDefault="007F2F85" w:rsidP="007F2F85">
      <w:pPr>
        <w:ind w:firstLine="360"/>
        <w:rPr>
          <w:rFonts w:ascii="Times New Roman" w:hAnsi="Times New Roman" w:cs="Times New Roman"/>
        </w:rPr>
      </w:pPr>
      <w:r w:rsidRPr="006051FD">
        <w:rPr>
          <w:rFonts w:ascii="Times New Roman" w:hAnsi="Times New Roman" w:cs="Times New Roman"/>
        </w:rPr>
        <w:t>registerSinks</w:t>
      </w:r>
      <w:r w:rsidRPr="006051FD">
        <w:rPr>
          <w:rFonts w:ascii="Times New Roman" w:hAnsi="Times New Roman" w:cs="Times New Roman"/>
        </w:rPr>
        <w:t>方法用于</w:t>
      </w:r>
      <w:r>
        <w:rPr>
          <w:rFonts w:ascii="Times New Roman" w:hAnsi="Times New Roman" w:cs="Times New Roman"/>
        </w:rPr>
        <w:t>注册</w:t>
      </w:r>
      <w:r>
        <w:rPr>
          <w:rFonts w:ascii="Times New Roman" w:hAnsi="Times New Roman" w:cs="Times New Roman" w:hint="eastAsia"/>
        </w:rPr>
        <w:t>Sinks</w:t>
      </w:r>
      <w:r>
        <w:rPr>
          <w:rFonts w:ascii="Times New Roman" w:hAnsi="Times New Roman" w:cs="Times New Roman" w:hint="eastAsia"/>
        </w:rPr>
        <w:t>，即告诉测量系统</w:t>
      </w:r>
      <w:r>
        <w:rPr>
          <w:rFonts w:ascii="Times New Roman" w:hAnsi="Times New Roman" w:cs="Times New Roman" w:hint="eastAsia"/>
        </w:rPr>
        <w:t>MetricsSystem</w:t>
      </w:r>
      <w:r>
        <w:rPr>
          <w:rFonts w:ascii="Times New Roman" w:hAnsi="Times New Roman" w:cs="Times New Roman" w:hint="eastAsia"/>
        </w:rPr>
        <w:t>往哪里输出测量数据，实现代码如下：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registerSinks() {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instConfig = metricsConfig.getInstance(instance)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inkConfigs = metricsConfig.subProperties(instCo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fig, MetricsSystem.SINK_REGEX)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inkConfigs.foreach { kv =&gt;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classPath = kv._2.getProperty("class")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null != classPath) {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ry {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val sink = Utils.classForName(classPath)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.getConstructor(classOf[Properties], classOf[MetricRegistry], classOf[SecurityManager])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.newInstance(kv._2, registry, securityMgr)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if (kv._1 == "servlet") {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metricsServlet = Some(sink.asInstanceOf[MetricsServlet])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 else {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inks += sink.asInstanceOf[Sink]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catch {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e: Exception =&gt;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logError("Sink class " + classPath + " cannot be instantiated")</w:t>
      </w:r>
    </w:p>
    <w:p w:rsidR="007F2F85" w:rsidRPr="00063DEB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63D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throw e</w:t>
      </w:r>
    </w:p>
    <w:p w:rsidR="007F2F85" w:rsidRPr="00F978AA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  <w:r w:rsidRPr="00F978A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}}}</w:t>
      </w:r>
    </w:p>
    <w:p w:rsidR="007F2F85" w:rsidRDefault="007F2F85" w:rsidP="007F2F85">
      <w:pPr>
        <w:pStyle w:val="a5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properties</w:t>
      </w:r>
      <w:r>
        <w:rPr>
          <w:rFonts w:ascii="Times New Roman" w:hAnsi="Times New Roman" w:cs="Times New Roman" w:hint="eastAsia"/>
        </w:rPr>
        <w:t>中用正则匹配</w:t>
      </w:r>
      <w:r>
        <w:rPr>
          <w:rFonts w:ascii="Times New Roman" w:hAnsi="Times New Roman" w:cs="Times New Roman" w:hint="eastAsia"/>
        </w:rPr>
        <w:t>sink.</w:t>
      </w:r>
      <w:r>
        <w:rPr>
          <w:rFonts w:ascii="Times New Roman" w:hAnsi="Times New Roman" w:cs="Times New Roman" w:hint="eastAsia"/>
        </w:rPr>
        <w:t>开头的属性，如</w:t>
      </w:r>
      <w:r w:rsidRPr="0043795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{</w:t>
      </w:r>
      <w:r w:rsidRPr="0043795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"*.sink.servlet.class", "org.apache.spark.metrics.sink.MetricsServlet"</w:t>
      </w:r>
      <w:r w:rsidRPr="0043795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7F2F85" w:rsidRPr="0043795A" w:rsidRDefault="007F2F85" w:rsidP="007F2F85">
      <w:pPr>
        <w:pStyle w:val="a5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将子属性</w:t>
      </w:r>
      <w:r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 w:hint="eastAsia"/>
        </w:rPr>
        <w:t>lass</w:t>
      </w:r>
      <w:r>
        <w:rPr>
          <w:rFonts w:ascii="Times New Roman" w:hAnsi="Times New Roman" w:cs="Times New Roman" w:hint="eastAsia"/>
        </w:rPr>
        <w:t>对应的类</w:t>
      </w:r>
      <w:r>
        <w:rPr>
          <w:rFonts w:ascii="Times New Roman" w:hAnsi="Times New Roman" w:cs="Times New Roman" w:hint="eastAsia"/>
        </w:rPr>
        <w:t>MetricsServlet</w:t>
      </w:r>
      <w:r>
        <w:rPr>
          <w:rFonts w:ascii="Times New Roman" w:hAnsi="Times New Roman" w:cs="Times New Roman" w:hint="eastAsia"/>
        </w:rPr>
        <w:t>反射得到</w:t>
      </w:r>
      <w:r>
        <w:rPr>
          <w:rFonts w:ascii="Times New Roman" w:hAnsi="Times New Roman" w:cs="Times New Roman" w:hint="eastAsia"/>
        </w:rPr>
        <w:t>MetricsServlet</w:t>
      </w:r>
      <w:r>
        <w:rPr>
          <w:rFonts w:ascii="Times New Roman" w:hAnsi="Times New Roman" w:cs="Times New Roman" w:hint="eastAsia"/>
        </w:rPr>
        <w:t>实例，如果属性为</w:t>
      </w:r>
      <w:r>
        <w:rPr>
          <w:rFonts w:ascii="Times New Roman" w:hAnsi="Times New Roman" w:cs="Times New Roman" w:hint="eastAsia"/>
        </w:rPr>
        <w:t>servlet</w:t>
      </w:r>
      <w:r>
        <w:rPr>
          <w:rFonts w:ascii="Times New Roman" w:hAnsi="Times New Roman" w:cs="Times New Roman" w:hint="eastAsia"/>
        </w:rPr>
        <w:t>，将其设置为</w:t>
      </w:r>
      <w:r>
        <w:rPr>
          <w:rFonts w:ascii="Times New Roman" w:hAnsi="Times New Roman" w:cs="Times New Roman" w:hint="eastAsia"/>
        </w:rPr>
        <w:t>metricsSystem</w:t>
      </w:r>
      <w:r>
        <w:rPr>
          <w:rFonts w:ascii="Times New Roman" w:hAnsi="Times New Roman" w:cs="Times New Roman" w:hint="eastAsia"/>
        </w:rPr>
        <w:t>；如果是</w:t>
      </w:r>
      <w:r>
        <w:rPr>
          <w:rFonts w:ascii="Times New Roman" w:hAnsi="Times New Roman" w:cs="Times New Roman" w:hint="eastAsia"/>
        </w:rPr>
        <w:t>Sink</w:t>
      </w:r>
      <w:r>
        <w:rPr>
          <w:rFonts w:ascii="Times New Roman" w:hAnsi="Times New Roman" w:cs="Times New Roman" w:hint="eastAsia"/>
        </w:rPr>
        <w:t>，则加入到</w:t>
      </w:r>
      <w:r>
        <w:rPr>
          <w:rFonts w:ascii="Times New Roman" w:hAnsi="Times New Roman" w:cs="Times New Roman" w:hint="eastAsia"/>
        </w:rPr>
        <w:t>ArrayBuffer[Sink]</w:t>
      </w:r>
      <w:r>
        <w:rPr>
          <w:rFonts w:ascii="Times New Roman" w:hAnsi="Times New Roman" w:cs="Times New Roman" w:hint="eastAsia"/>
        </w:rPr>
        <w:t>中</w:t>
      </w:r>
    </w:p>
    <w:p w:rsidR="007F2F85" w:rsidRDefault="007F2F85" w:rsidP="007F2F85"/>
    <w:p w:rsidR="007F2F85" w:rsidRDefault="007F2F85" w:rsidP="007F2F85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0457EA">
        <w:rPr>
          <w:rFonts w:ascii="Times New Roman" w:hAnsi="Times New Roman" w:cs="Times New Roman" w:hint="eastAsia"/>
        </w:rPr>
        <w:t>给</w:t>
      </w:r>
      <w:r w:rsidRPr="000457EA">
        <w:rPr>
          <w:rFonts w:ascii="Times New Roman" w:hAnsi="Times New Roman" w:cs="Times New Roman" w:hint="eastAsia"/>
        </w:rPr>
        <w:t>Sinks</w:t>
      </w:r>
      <w:r w:rsidRPr="000457EA">
        <w:rPr>
          <w:rFonts w:ascii="Times New Roman" w:hAnsi="Times New Roman" w:cs="Times New Roman" w:hint="eastAsia"/>
        </w:rPr>
        <w:t>增加</w:t>
      </w:r>
      <w:r w:rsidRPr="000457EA">
        <w:rPr>
          <w:rFonts w:ascii="Times New Roman" w:hAnsi="Times New Roman" w:cs="Times New Roman" w:hint="eastAsia"/>
        </w:rPr>
        <w:t>Jetty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ervletContextHandler</w:t>
      </w:r>
    </w:p>
    <w:p w:rsidR="007F2F85" w:rsidRPr="00C97108" w:rsidRDefault="007F2F85" w:rsidP="007F2F85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为了能够在</w:t>
      </w:r>
      <w:r>
        <w:rPr>
          <w:rFonts w:ascii="Times New Roman" w:hAnsi="Times New Roman" w:cs="Times New Roman" w:hint="eastAsia"/>
        </w:rPr>
        <w:t>SparkUI</w:t>
      </w:r>
      <w:r>
        <w:rPr>
          <w:rFonts w:ascii="Times New Roman" w:hAnsi="Times New Roman" w:cs="Times New Roman" w:hint="eastAsia"/>
        </w:rPr>
        <w:t>访问到测量数据，所以需要给</w:t>
      </w:r>
      <w:r>
        <w:rPr>
          <w:rFonts w:ascii="Times New Roman" w:hAnsi="Times New Roman" w:cs="Times New Roman" w:hint="eastAsia"/>
        </w:rPr>
        <w:t>Sinks</w:t>
      </w:r>
      <w:r>
        <w:rPr>
          <w:rFonts w:ascii="Times New Roman" w:hAnsi="Times New Roman" w:cs="Times New Roman" w:hint="eastAsia"/>
        </w:rPr>
        <w:t>增加</w:t>
      </w:r>
      <w:r>
        <w:rPr>
          <w:rFonts w:ascii="Times New Roman" w:hAnsi="Times New Roman" w:cs="Times New Roman" w:hint="eastAsia"/>
        </w:rPr>
        <w:t>Jetty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ervletContextHandler</w:t>
      </w:r>
      <w:r>
        <w:rPr>
          <w:rFonts w:ascii="Times New Roman" w:hAnsi="Times New Roman" w:cs="Times New Roman" w:hint="eastAsia"/>
        </w:rPr>
        <w:t>，这里用到的</w:t>
      </w:r>
      <w:r>
        <w:rPr>
          <w:rFonts w:ascii="Times New Roman" w:hAnsi="Times New Roman" w:cs="Times New Roman" w:hint="eastAsia"/>
        </w:rPr>
        <w:t>MetricsSystem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getServletHandlers</w:t>
      </w:r>
      <w:r>
        <w:rPr>
          <w:rFonts w:ascii="Times New Roman" w:hAnsi="Times New Roman" w:cs="Times New Roman" w:hint="eastAsia"/>
        </w:rPr>
        <w:t>方法实现如下：</w:t>
      </w:r>
    </w:p>
    <w:p w:rsidR="007F2F85" w:rsidRPr="00732DC6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32D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getServletHandlers: Array[ServletContextHandler] = {</w:t>
      </w:r>
    </w:p>
    <w:p w:rsidR="007F2F85" w:rsidRPr="00732DC6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32D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quire(running, "Can only call getServletHandlers on a running MetricsSystem")</w:t>
      </w:r>
    </w:p>
    <w:p w:rsidR="007F2F85" w:rsidRPr="00732DC6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32D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etricsServlet.map(_.getHandlers(conf)).getOrElse(Array())</w:t>
      </w:r>
    </w:p>
    <w:p w:rsidR="007F2F85" w:rsidRPr="00732DC6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32D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  <w:bookmarkStart w:id="0" w:name="_GoBack"/>
      <w:bookmarkEnd w:id="0"/>
    </w:p>
    <w:p w:rsidR="007F2F85" w:rsidRDefault="007F2F85" w:rsidP="007F2F85">
      <w:r>
        <w:rPr>
          <w:rFonts w:hint="eastAsia"/>
        </w:rPr>
        <w:t>调用了</w:t>
      </w:r>
      <w:r>
        <w:rPr>
          <w:rFonts w:hint="eastAsia"/>
        </w:rPr>
        <w:t>metricsServlet</w:t>
      </w:r>
      <w:r>
        <w:rPr>
          <w:rFonts w:hint="eastAsia"/>
        </w:rPr>
        <w:t>的</w:t>
      </w:r>
      <w:r>
        <w:rPr>
          <w:rFonts w:hint="eastAsia"/>
        </w:rPr>
        <w:t>getHandlers</w:t>
      </w:r>
      <w:r>
        <w:rPr>
          <w:rFonts w:hint="eastAsia"/>
        </w:rPr>
        <w:t>，其实现如下：</w:t>
      </w:r>
    </w:p>
    <w:p w:rsidR="007F2F85" w:rsidRPr="00146350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63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getHandlers(conf: SparkConf): Array[ServletContextHandler] = {</w:t>
      </w:r>
    </w:p>
    <w:p w:rsidR="007F2F85" w:rsidRPr="00146350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63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Array[ServletContextHandler](</w:t>
      </w:r>
    </w:p>
    <w:p w:rsidR="007F2F85" w:rsidRPr="00146350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63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reateServletHandler(servletPath,</w:t>
      </w:r>
    </w:p>
    <w:p w:rsidR="007F2F85" w:rsidRPr="00146350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63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 ServletParams(request =&gt; getMetricsSnapshot(request), "text/json"), securityMgr, conf)</w:t>
      </w:r>
    </w:p>
    <w:p w:rsidR="007F2F85" w:rsidRPr="001C27E9" w:rsidRDefault="007F2F85" w:rsidP="007F2F8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635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)</w:t>
      </w:r>
      <w:r w:rsidRPr="001C27E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7F2F85" w:rsidRPr="00146350" w:rsidRDefault="007F2F85" w:rsidP="007F2F85">
      <w:pPr>
        <w:rPr>
          <w:rFonts w:ascii="Times New Roman" w:hAnsi="Times New Roman" w:cs="Times New Roman"/>
        </w:rPr>
      </w:pPr>
      <w:r w:rsidRPr="00146350">
        <w:rPr>
          <w:rFonts w:ascii="Times New Roman" w:hAnsi="Times New Roman" w:cs="Times New Roman"/>
        </w:rPr>
        <w:lastRenderedPageBreak/>
        <w:t>最终生成处理的</w:t>
      </w:r>
      <w:r w:rsidRPr="00146350">
        <w:rPr>
          <w:rFonts w:ascii="Times New Roman" w:hAnsi="Times New Roman" w:cs="Times New Roman"/>
        </w:rPr>
        <w:t>/metrics/json</w:t>
      </w:r>
      <w:r w:rsidRPr="00146350">
        <w:rPr>
          <w:rFonts w:ascii="Times New Roman" w:hAnsi="Times New Roman" w:cs="Times New Roman"/>
        </w:rPr>
        <w:t>请求的</w:t>
      </w:r>
      <w:r w:rsidRPr="00146350">
        <w:rPr>
          <w:rFonts w:ascii="Times New Roman" w:hAnsi="Times New Roman" w:cs="Times New Roman"/>
        </w:rPr>
        <w:t>ServletContextHandler</w:t>
      </w:r>
      <w:r w:rsidRPr="00146350">
        <w:rPr>
          <w:rFonts w:ascii="Times New Roman" w:hAnsi="Times New Roman" w:cs="Times New Roman"/>
        </w:rPr>
        <w:t>，而请求的真正处理由</w:t>
      </w:r>
      <w:r>
        <w:rPr>
          <w:rFonts w:ascii="Times New Roman" w:hAnsi="Times New Roman" w:cs="Times New Roman" w:hint="eastAsia"/>
        </w:rPr>
        <w:t>getMetricsSnapshot</w:t>
      </w:r>
      <w:r>
        <w:rPr>
          <w:rFonts w:ascii="Times New Roman" w:hAnsi="Times New Roman" w:cs="Times New Roman" w:hint="eastAsia"/>
        </w:rPr>
        <w:t>方法，利用</w:t>
      </w:r>
      <w:r>
        <w:rPr>
          <w:rFonts w:ascii="Times New Roman" w:hAnsi="Times New Roman" w:cs="Times New Roman" w:hint="eastAsia"/>
        </w:rPr>
        <w:t>fastjson</w:t>
      </w:r>
      <w:r>
        <w:rPr>
          <w:rFonts w:ascii="Times New Roman" w:hAnsi="Times New Roman" w:cs="Times New Roman" w:hint="eastAsia"/>
        </w:rPr>
        <w:t>解析，生成</w:t>
      </w:r>
      <w:r>
        <w:rPr>
          <w:rFonts w:ascii="Times New Roman" w:hAnsi="Times New Roman" w:cs="Times New Roman" w:hint="eastAsia"/>
        </w:rPr>
        <w:t>ServletContextHandler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SparkUI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attachHandler</w:t>
      </w:r>
      <w:r>
        <w:rPr>
          <w:rFonts w:ascii="Times New Roman" w:hAnsi="Times New Roman" w:cs="Times New Roman" w:hint="eastAsia"/>
        </w:rPr>
        <w:t>方法，被绑定到</w:t>
      </w:r>
      <w:r>
        <w:rPr>
          <w:rFonts w:ascii="Times New Roman" w:hAnsi="Times New Roman" w:cs="Times New Roman" w:hint="eastAsia"/>
        </w:rPr>
        <w:t>SparkUI</w:t>
      </w:r>
      <w:r>
        <w:rPr>
          <w:rFonts w:ascii="Times New Roman" w:hAnsi="Times New Roman" w:cs="Times New Roman" w:hint="eastAsia"/>
        </w:rPr>
        <w:t>。</w:t>
      </w:r>
    </w:p>
    <w:p w:rsidR="00207A5A" w:rsidRPr="007F2F85" w:rsidRDefault="00207A5A"/>
    <w:sectPr w:rsidR="00207A5A" w:rsidRPr="007F2F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2560" w:rsidRDefault="00012560" w:rsidP="007F2F85">
      <w:r>
        <w:separator/>
      </w:r>
    </w:p>
  </w:endnote>
  <w:endnote w:type="continuationSeparator" w:id="0">
    <w:p w:rsidR="00012560" w:rsidRDefault="00012560" w:rsidP="007F2F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2560" w:rsidRDefault="00012560" w:rsidP="007F2F85">
      <w:r>
        <w:separator/>
      </w:r>
    </w:p>
  </w:footnote>
  <w:footnote w:type="continuationSeparator" w:id="0">
    <w:p w:rsidR="00012560" w:rsidRDefault="00012560" w:rsidP="007F2F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0300A6"/>
    <w:multiLevelType w:val="hybridMultilevel"/>
    <w:tmpl w:val="0E6CA3C8"/>
    <w:lvl w:ilvl="0" w:tplc="37B4678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9EB4656"/>
    <w:multiLevelType w:val="hybridMultilevel"/>
    <w:tmpl w:val="5CC0A5E0"/>
    <w:lvl w:ilvl="0" w:tplc="C80C0A6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B1953EC"/>
    <w:multiLevelType w:val="hybridMultilevel"/>
    <w:tmpl w:val="D382BD22"/>
    <w:lvl w:ilvl="0" w:tplc="73060FE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D4D41C4"/>
    <w:multiLevelType w:val="hybridMultilevel"/>
    <w:tmpl w:val="B780407E"/>
    <w:lvl w:ilvl="0" w:tplc="293C6BA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54D052A"/>
    <w:multiLevelType w:val="hybridMultilevel"/>
    <w:tmpl w:val="5B14A01A"/>
    <w:lvl w:ilvl="0" w:tplc="6512E1A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1745"/>
    <w:rsid w:val="00012560"/>
    <w:rsid w:val="000671EB"/>
    <w:rsid w:val="00134974"/>
    <w:rsid w:val="00207A5A"/>
    <w:rsid w:val="002C1505"/>
    <w:rsid w:val="00522940"/>
    <w:rsid w:val="00754538"/>
    <w:rsid w:val="007F2F85"/>
    <w:rsid w:val="00845083"/>
    <w:rsid w:val="00944601"/>
    <w:rsid w:val="009E4045"/>
    <w:rsid w:val="00A43F22"/>
    <w:rsid w:val="00AE539A"/>
    <w:rsid w:val="00BD5A02"/>
    <w:rsid w:val="00C22EB4"/>
    <w:rsid w:val="00D21817"/>
    <w:rsid w:val="00D41745"/>
    <w:rsid w:val="00EE6AE3"/>
    <w:rsid w:val="00F249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2F8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F2F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F2F8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F2F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F2F85"/>
    <w:rPr>
      <w:sz w:val="18"/>
      <w:szCs w:val="18"/>
    </w:rPr>
  </w:style>
  <w:style w:type="paragraph" w:styleId="a5">
    <w:name w:val="List Paragraph"/>
    <w:basedOn w:val="a"/>
    <w:uiPriority w:val="34"/>
    <w:qFormat/>
    <w:rsid w:val="007F2F85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2C150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2C1505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C22EB4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C22EB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2F8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F2F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F2F8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F2F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F2F85"/>
    <w:rPr>
      <w:sz w:val="18"/>
      <w:szCs w:val="18"/>
    </w:rPr>
  </w:style>
  <w:style w:type="paragraph" w:styleId="a5">
    <w:name w:val="List Paragraph"/>
    <w:basedOn w:val="a"/>
    <w:uiPriority w:val="34"/>
    <w:qFormat/>
    <w:rsid w:val="007F2F85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2C150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2C1505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C22EB4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C22EB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1</Pages>
  <Words>576</Words>
  <Characters>3286</Characters>
  <Application>Microsoft Office Word</Application>
  <DocSecurity>0</DocSecurity>
  <Lines>27</Lines>
  <Paragraphs>7</Paragraphs>
  <ScaleCrop>false</ScaleCrop>
  <Company/>
  <LinksUpToDate>false</LinksUpToDate>
  <CharactersWithSpaces>38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22</cp:revision>
  <dcterms:created xsi:type="dcterms:W3CDTF">2018-01-03T06:14:00Z</dcterms:created>
  <dcterms:modified xsi:type="dcterms:W3CDTF">2018-01-03T09:30:00Z</dcterms:modified>
</cp:coreProperties>
</file>